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C38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0C38F6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42524602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42524603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3" w:name="_Ref381091527"/>
      <w:bookmarkStart w:id="44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3"/>
      <w:bookmarkEnd w:id="44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5" w:name="_Ref381093295"/>
      <w:bookmarkStart w:id="46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5"/>
      <w:bookmarkEnd w:id="46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7" w:name="_Ref381102663"/>
      <w:bookmarkStart w:id="48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7"/>
      <w:bookmarkEnd w:id="48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9" w:name="_Ref381102955"/>
      <w:bookmarkStart w:id="50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9"/>
      <w:bookmarkEnd w:id="50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1" w:name="_Ref382317610"/>
      <w:bookmarkStart w:id="52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1"/>
      <w:bookmarkEnd w:id="52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3" w:name="_Ref382324456"/>
      <w:bookmarkStart w:id="54" w:name="_Toc40433638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3"/>
      <w:bookmarkEnd w:id="54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5" w:name="_Ref382380474"/>
      <w:bookmarkStart w:id="56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5"/>
      <w:bookmarkEnd w:id="56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7" w:name="_Ref382380749"/>
      <w:bookmarkStart w:id="58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7"/>
      <w:bookmarkEnd w:id="58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9" w:name="_Ref382323764"/>
      <w:bookmarkStart w:id="60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9"/>
      <w:bookmarkEnd w:id="60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1" w:name="_Ref380508516"/>
      <w:bookmarkStart w:id="62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1"/>
      <w:bookmarkEnd w:id="62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3" w:name="_Ref450664461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3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F85A48" w:rsidRDefault="0067302B" w:rsidP="0067302B">
      <w:pPr>
        <w:contextualSpacing/>
        <w:rPr>
          <w:b/>
          <w:lang w:val="en-US"/>
        </w:rPr>
      </w:pPr>
      <w:r w:rsidRPr="00F85A4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F85A4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F85A4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F85A48">
        <w:rPr>
          <w:b/>
          <w:lang w:val="en-US"/>
        </w:rPr>
        <w:t>8</w:t>
      </w:r>
      <w:r>
        <w:rPr>
          <w:b/>
          <w:lang w:val="en-US"/>
        </w:rPr>
        <w:t>B</w:t>
      </w:r>
      <w:r w:rsidRPr="00F85A4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F85A48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F85A48">
        <w:rPr>
          <w:b/>
          <w:u w:val="single"/>
          <w:lang w:val="en-US"/>
        </w:rPr>
        <w:t>1</w:t>
      </w:r>
      <w:r w:rsidRPr="00F85A48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F85A48">
        <w:rPr>
          <w:b/>
          <w:u w:val="single"/>
          <w:lang w:val="en-US"/>
        </w:rPr>
        <w:t>2</w:t>
      </w:r>
      <w:r w:rsidRPr="00F85A48">
        <w:rPr>
          <w:b/>
          <w:lang w:val="en-US"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4" w:name="_Toc404336393"/>
      <w:r>
        <w:lastRenderedPageBreak/>
        <w:t>Команды приемника</w:t>
      </w:r>
      <w:bookmarkEnd w:id="64"/>
    </w:p>
    <w:p w:rsidR="00FE211B" w:rsidRDefault="00FE211B" w:rsidP="00437C75"/>
    <w:p w:rsidR="00FE211B" w:rsidRDefault="00FE211B" w:rsidP="00437C75">
      <w:pPr>
        <w:pStyle w:val="3"/>
      </w:pPr>
      <w:bookmarkStart w:id="65" w:name="_Ref382381132"/>
      <w:bookmarkStart w:id="66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5"/>
      <w:bookmarkEnd w:id="66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7" w:name="_Ref382381637"/>
      <w:bookmarkStart w:id="68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7"/>
      <w:bookmarkEnd w:id="68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9" w:name="_Ref382384430"/>
      <w:bookmarkStart w:id="70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9"/>
      <w:bookmarkEnd w:id="70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1" w:name="_Ref390253511"/>
      <w:bookmarkStart w:id="72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1"/>
      <w:bookmarkEnd w:id="72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3" w:name="_Ref390253300"/>
      <w:bookmarkStart w:id="74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3"/>
      <w:bookmarkEnd w:id="74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5" w:name="_Ref390254050"/>
      <w:bookmarkStart w:id="76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5"/>
      <w:bookmarkEnd w:id="76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7" w:name="_Ref404079896"/>
      <w:bookmarkStart w:id="78" w:name="_Toc404336400"/>
      <w:ins w:id="79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0" w:author="Comparison" w:date="2014-11-19T13:41:00Z">
        <w:r>
          <w:t xml:space="preserve"> – Количество команд</w:t>
        </w:r>
      </w:ins>
      <w:del w:id="81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2" w:author="Comparison" w:date="2014-11-19T13:41:00Z">
        <w:r>
          <w:t>чтение</w:t>
        </w:r>
      </w:ins>
      <w:del w:id="83" w:author="Comparison" w:date="2014-11-19T13:41:00Z">
        <w:r>
          <w:delText>запись</w:delText>
        </w:r>
      </w:del>
      <w:r>
        <w:t>)</w:t>
      </w:r>
      <w:bookmarkEnd w:id="77"/>
      <w:bookmarkEnd w:id="7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84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6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7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8" w:author="Comparison" w:date="2014-11-19T13:41:00Z"/>
          <w:b/>
        </w:rPr>
      </w:pPr>
      <w:ins w:id="89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0" w:author="Comparison" w:date="2014-11-19T13:41:00Z"/>
        </w:rPr>
      </w:pPr>
      <w:del w:id="91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2" w:author="Comparison" w:date="2014-11-19T13:41:00Z"/>
          <w:b/>
          <w:u w:val="single"/>
        </w:rPr>
      </w:pPr>
      <w:ins w:id="93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4" w:author="Comparison" w:date="2014-11-19T13:41:00Z"/>
        </w:rPr>
      </w:pPr>
      <w:del w:id="95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6" w:author="Comparison" w:date="2014-11-19T13:41:00Z">
        <w:r>
          <w:t>запись</w:t>
        </w:r>
      </w:ins>
      <w:del w:id="97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8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9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0" w:name="_Ref380594013"/>
      <w:bookmarkStart w:id="101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0"/>
      <w:bookmarkEnd w:id="101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2" w:name="_Ref382381156"/>
      <w:bookmarkStart w:id="103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2"/>
      <w:bookmarkEnd w:id="103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4" w:name="_Ref382381658"/>
      <w:bookmarkStart w:id="105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4"/>
      <w:bookmarkEnd w:id="105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6" w:name="_Ref382384454"/>
      <w:bookmarkStart w:id="107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6"/>
      <w:bookmarkEnd w:id="107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8" w:name="_Ref390253538"/>
      <w:bookmarkStart w:id="109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8"/>
      <w:bookmarkEnd w:id="109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10" w:name="_Ref390253332"/>
      <w:bookmarkStart w:id="111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10"/>
      <w:bookmarkEnd w:id="111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2" w:name="_Ref390254067"/>
      <w:bookmarkStart w:id="113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2"/>
      <w:bookmarkEnd w:id="113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4" w:name="_Ref380589985"/>
      <w:bookmarkStart w:id="115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4"/>
      <w:bookmarkEnd w:id="11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6" w:name="_Ref404079961"/>
      <w:bookmarkStart w:id="117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6"/>
      <w:bookmarkEnd w:id="11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8" w:name="_Toc404336410"/>
      <w:r>
        <w:lastRenderedPageBreak/>
        <w:t>Команды передатчика</w:t>
      </w:r>
      <w:bookmarkEnd w:id="118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9" w:name="_Ref382402616"/>
      <w:bookmarkStart w:id="120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9"/>
      <w:bookmarkEnd w:id="120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1" w:name="_Ref382402851"/>
      <w:bookmarkStart w:id="122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1"/>
      <w:bookmarkEnd w:id="122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3" w:name="_Ref382403113"/>
      <w:bookmarkStart w:id="124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3"/>
      <w:bookmarkEnd w:id="124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5" w:name="_Ref382403331"/>
      <w:bookmarkStart w:id="126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5"/>
      <w:bookmarkEnd w:id="126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7" w:name="_Ref382403599"/>
      <w:bookmarkStart w:id="128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7"/>
      <w:bookmarkEnd w:id="128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9" w:name="_Ref390254412"/>
      <w:bookmarkStart w:id="130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1" w:name="_Ref390254435"/>
      <w:bookmarkStart w:id="132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1"/>
      <w:bookmarkEnd w:id="13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3" w:name="_Ref391300494"/>
      <w:bookmarkStart w:id="134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33"/>
      <w:bookmarkEnd w:id="134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5" w:name="_Ref404080177"/>
      <w:bookmarkStart w:id="136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5"/>
      <w:bookmarkEnd w:id="136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7" w:name="_Ref382402644"/>
      <w:bookmarkStart w:id="138" w:name="_Toc404336420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37"/>
      <w:bookmarkEnd w:id="13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9" w:name="_Ref382402873"/>
      <w:bookmarkStart w:id="140" w:name="_Toc404336421"/>
      <w:r>
        <w:lastRenderedPageBreak/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39"/>
      <w:bookmarkEnd w:id="14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1" w:name="_Ref382403136"/>
      <w:bookmarkStart w:id="142" w:name="_Toc40433642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41"/>
      <w:bookmarkEnd w:id="14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3" w:name="_Ref382403358"/>
      <w:bookmarkStart w:id="144" w:name="_Toc40433642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43"/>
      <w:bookmarkEnd w:id="14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5" w:name="_Ref382403627"/>
      <w:bookmarkStart w:id="146" w:name="_Toc40433642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45"/>
      <w:bookmarkEnd w:id="14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7" w:name="_Ref390254365"/>
      <w:bookmarkStart w:id="148" w:name="_Toc40433642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9" w:name="_Ref390254388"/>
      <w:bookmarkStart w:id="150" w:name="_Toc404336426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49"/>
      <w:bookmarkEnd w:id="15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1" w:name="_Ref391300542"/>
      <w:bookmarkStart w:id="152" w:name="_Toc40433642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51"/>
      <w:bookmarkEnd w:id="15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3" w:name="_Ref380594044"/>
      <w:bookmarkStart w:id="154" w:name="_Toc40433642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53"/>
      <w:bookmarkEnd w:id="15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5" w:author="Comparison" w:date="2014-11-19T13:41:00Z"/>
        </w:rPr>
      </w:pPr>
      <w:bookmarkStart w:id="156" w:name="_Ref404080226"/>
      <w:bookmarkStart w:id="157" w:name="_Toc404336429"/>
      <w:ins w:id="158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59" w:author="Comparison" w:date="2014-11-19T13:41:00Z">
        <w:r>
          <w:t xml:space="preserve"> – Количество команд передатчика (запись)</w:t>
        </w:r>
        <w:bookmarkEnd w:id="156"/>
        <w:bookmarkEnd w:id="157"/>
      </w:ins>
    </w:p>
    <w:p w:rsidR="00976297" w:rsidRDefault="00976297" w:rsidP="00976297">
      <w:pPr>
        <w:rPr>
          <w:ins w:id="160" w:author="Comparison" w:date="2014-11-19T13:41:00Z"/>
        </w:rPr>
      </w:pPr>
    </w:p>
    <w:p w:rsidR="00976297" w:rsidRDefault="00976297" w:rsidP="00976297">
      <w:pPr>
        <w:ind w:firstLine="284"/>
        <w:rPr>
          <w:ins w:id="161" w:author="Comparison" w:date="2014-11-19T13:41:00Z"/>
        </w:rPr>
      </w:pPr>
      <w:ins w:id="162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3" w:author="Comparison" w:date="2014-11-19T13:41:00Z"/>
          <w:b/>
        </w:rPr>
      </w:pPr>
      <w:ins w:id="164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r>
          <w:rPr>
            <w:b/>
            <w:lang w:val="en-US"/>
          </w:rPr>
          <w:t>xAA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AB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5" w:author="Comparison" w:date="2014-11-19T13:41:00Z"/>
        </w:rPr>
      </w:pPr>
      <w:ins w:id="166" w:author="Comparison" w:date="2014-11-19T13:41:00Z">
        <w:r>
          <w:t>Ответ:</w:t>
        </w:r>
      </w:ins>
    </w:p>
    <w:p w:rsidR="00976297" w:rsidRDefault="00976297" w:rsidP="00976297">
      <w:pPr>
        <w:rPr>
          <w:ins w:id="167" w:author="Comparison" w:date="2014-11-19T13:41:00Z"/>
        </w:rPr>
      </w:pPr>
      <w:ins w:id="168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9" w:author="Comparison" w:date="2014-11-19T13:41:00Z"/>
        </w:rPr>
      </w:pPr>
      <w:ins w:id="170" w:author="Comparison" w:date="2014-11-19T13:41:00Z">
        <w:r>
          <w:t>Данные:</w:t>
        </w:r>
      </w:ins>
    </w:p>
    <w:p w:rsidR="00976297" w:rsidRDefault="00976297" w:rsidP="00976297">
      <w:pPr>
        <w:rPr>
          <w:ins w:id="171" w:author="Comparison" w:date="2014-11-19T13:41:00Z"/>
          <w:i/>
        </w:rPr>
      </w:pPr>
      <w:ins w:id="17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73" w:author="Comparison" w:date="2014-11-19T13:41:00Z"/>
        </w:rPr>
      </w:pPr>
      <w:ins w:id="174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5" w:author="Comparison" w:date="2014-11-19T13:41:00Z"/>
          <w:i/>
        </w:rPr>
      </w:pPr>
      <w:ins w:id="17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8" w:name="_Toc404336430"/>
      <w:r>
        <w:lastRenderedPageBreak/>
        <w:t>Команды общие</w:t>
      </w:r>
      <w:bookmarkEnd w:id="178"/>
    </w:p>
    <w:p w:rsidR="00B2293C" w:rsidRDefault="00B2293C" w:rsidP="00437C75"/>
    <w:p w:rsidR="00903E58" w:rsidRDefault="00903E58" w:rsidP="00903E58">
      <w:pPr>
        <w:pStyle w:val="3"/>
      </w:pPr>
      <w:bookmarkStart w:id="179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9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C7272C" w:rsidRPr="00C7272C">
        <w:rPr>
          <w:b/>
          <w:u w:val="single"/>
          <w:lang w:val="en-US"/>
        </w:rPr>
        <w:t>tx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r>
        <w:rPr>
          <w:b/>
          <w:u w:val="single"/>
          <w:lang w:val="en-US"/>
        </w:rPr>
        <w:t>tx</w:t>
      </w:r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r>
        <w:rPr>
          <w:lang w:val="en-US"/>
        </w:rPr>
        <w:t>int</w:t>
      </w:r>
      <w:r w:rsidRPr="00C7272C">
        <w:t>8_</w:t>
      </w:r>
      <w:r>
        <w:rPr>
          <w:lang w:val="en-US"/>
        </w:rPr>
        <w:t>t</w:t>
      </w:r>
      <w:r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F85A48" w:rsidRDefault="00903E58" w:rsidP="00903E58">
      <w:pPr>
        <w:contextualSpacing/>
        <w:rPr>
          <w:b/>
          <w:lang w:val="en-US"/>
        </w:rPr>
      </w:pPr>
      <w:r w:rsidRPr="00F85A48">
        <w:rPr>
          <w:b/>
          <w:lang w:val="en-US"/>
        </w:rPr>
        <w:t>0</w:t>
      </w:r>
      <w:r>
        <w:rPr>
          <w:b/>
          <w:lang w:val="en-US"/>
        </w:rPr>
        <w:t>x</w:t>
      </w:r>
      <w:r w:rsidRPr="00F85A48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F85A48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F85A48">
        <w:rPr>
          <w:b/>
          <w:lang w:val="en-US"/>
        </w:rPr>
        <w:t>30 0</w:t>
      </w:r>
      <w:r w:rsidRPr="00152A64">
        <w:rPr>
          <w:b/>
          <w:lang w:val="en-US"/>
        </w:rPr>
        <w:t>x</w:t>
      </w:r>
      <w:r w:rsidR="00F85A48">
        <w:rPr>
          <w:b/>
          <w:lang w:val="en-US"/>
        </w:rPr>
        <w:t>15</w:t>
      </w:r>
      <w:bookmarkStart w:id="180" w:name="_GoBack"/>
      <w:bookmarkEnd w:id="180"/>
      <w:r w:rsidRPr="00F85A4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85A48">
        <w:rPr>
          <w:b/>
          <w:u w:val="single"/>
          <w:lang w:val="en-US"/>
        </w:rPr>
        <w:t>1</w:t>
      </w:r>
      <w:r w:rsidRPr="00F85A4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85A48">
        <w:rPr>
          <w:b/>
          <w:u w:val="single"/>
          <w:lang w:val="en-US"/>
        </w:rPr>
        <w:t>2</w:t>
      </w:r>
      <w:r w:rsidRPr="00F85A48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>
        <w:rPr>
          <w:b/>
          <w:u w:val="single"/>
          <w:lang w:val="en-US"/>
        </w:rPr>
        <w:t>21</w:t>
      </w:r>
      <w:r w:rsidRPr="00F85A4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81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81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2" w:name="_Ref382921976"/>
      <w:bookmarkStart w:id="183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2"/>
      <w:bookmarkEnd w:id="183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4" w:name="_Ref382923249"/>
      <w:bookmarkStart w:id="185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4"/>
      <w:bookmarkEnd w:id="18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6" w:name="_Ref380594063"/>
      <w:bookmarkStart w:id="187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6"/>
      <w:bookmarkEnd w:id="187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8" w:name="_Ref382924160"/>
      <w:bookmarkStart w:id="189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8"/>
      <w:bookmarkEnd w:id="18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90" w:name="_Ref382924680"/>
      <w:bookmarkStart w:id="191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90"/>
      <w:bookmarkEnd w:id="191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2" w:name="_Ref382925003"/>
      <w:bookmarkStart w:id="193" w:name="_Toc404336438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2"/>
      <w:bookmarkEnd w:id="193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4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4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5 </w:t>
      </w:r>
      <w:ins w:id="195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196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Default="00654A9C" w:rsidP="00654A9C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1754A4" w:rsidRPr="001754A4" w:rsidRDefault="001754A4" w:rsidP="001754A4">
      <w:pPr>
        <w:contextualSpacing/>
      </w:pPr>
      <w:r>
        <w:t>Контроль температуры</w:t>
      </w:r>
    </w:p>
    <w:p w:rsidR="001754A4" w:rsidRDefault="001754A4" w:rsidP="001754A4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AF2D2A" w:rsidRPr="001754A4" w:rsidRDefault="001754A4" w:rsidP="00AF2D2A">
      <w:pPr>
        <w:contextualSpacing/>
      </w:pPr>
      <w:r>
        <w:t>Верхнее значение температуры</w:t>
      </w:r>
    </w:p>
    <w:p w:rsidR="00AF2D2A" w:rsidRDefault="001754A4" w:rsidP="00AF2D2A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</w:t>
      </w:r>
      <w:r w:rsidR="00AF2D2A" w:rsidRPr="00654A9C">
        <w:t>..</w:t>
      </w:r>
      <w:r>
        <w:t>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654A9C" w:rsidRDefault="001754A4" w:rsidP="00AF2D2A">
      <w:pPr>
        <w:contextualSpacing/>
      </w:pPr>
      <w:r>
        <w:t>Нижнее значение температуры</w:t>
      </w:r>
    </w:p>
    <w:p w:rsidR="00AF2D2A" w:rsidRDefault="001754A4" w:rsidP="00AF2D2A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..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AF2D2A" w:rsidRDefault="00AF2D2A" w:rsidP="00654A9C">
      <w:pPr>
        <w:ind w:firstLine="851"/>
        <w:contextualSpacing/>
      </w:pP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7" w:name="_Ref382925160"/>
      <w:bookmarkStart w:id="198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7"/>
      <w:bookmarkEnd w:id="19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lastRenderedPageBreak/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9" w:name="_Ref382925996"/>
      <w:bookmarkStart w:id="200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9"/>
      <w:bookmarkEnd w:id="200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1" w:name="_Ref382926503"/>
      <w:bookmarkStart w:id="202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1"/>
      <w:bookmarkEnd w:id="202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3" w:name="_Ref382926735"/>
      <w:bookmarkStart w:id="204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3"/>
      <w:bookmarkEnd w:id="20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5" w:name="_Ref382927079"/>
      <w:bookmarkStart w:id="206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05"/>
      <w:bookmarkEnd w:id="206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7" w:name="_Ref382927374"/>
      <w:bookmarkStart w:id="208" w:name="_Toc40433644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7"/>
      <w:bookmarkEnd w:id="20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9" w:name="_Ref381004758"/>
      <w:bookmarkStart w:id="210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9"/>
      <w:r w:rsidR="001C6685">
        <w:t>Тестовые сигналы (чтение)</w:t>
      </w:r>
      <w:bookmarkEnd w:id="210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1" w:name="_Ref380594077"/>
      <w:bookmarkStart w:id="212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1"/>
      <w:bookmarkEnd w:id="212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13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4B3494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4B3494">
            <w:pPr>
              <w:ind w:firstLine="0"/>
            </w:pP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634BC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634BC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634BCC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634BCC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634BCC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14" w:name="_Toc404336447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lastRenderedPageBreak/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lastRenderedPageBreak/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2" w:name="_Ref383422184"/>
      <w:bookmarkStart w:id="233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2"/>
      <w:bookmarkEnd w:id="23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4" w:name="_Ref382924706"/>
      <w:bookmarkStart w:id="235" w:name="_Toc404336458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34"/>
      <w:bookmarkEnd w:id="23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6" w:name="_Ref382925031"/>
      <w:bookmarkStart w:id="237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6"/>
      <w:bookmarkEnd w:id="23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7F4A00" w:rsidRDefault="004C6FE9" w:rsidP="004C6FE9">
      <w:pPr>
        <w:contextualSpacing/>
      </w:pPr>
      <w:ins w:id="239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0" w:name="_Ref382925179"/>
      <w:bookmarkStart w:id="241" w:name="_Toc404336460"/>
      <w:r>
        <w:lastRenderedPageBreak/>
        <w:t>0х</w:t>
      </w:r>
      <w:r>
        <w:rPr>
          <w:lang w:val="en-US"/>
        </w:rPr>
        <w:t>B</w:t>
      </w:r>
      <w:r>
        <w:t>8 – Сетевой адрес (запись)</w:t>
      </w:r>
      <w:bookmarkEnd w:id="240"/>
      <w:bookmarkEnd w:id="2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2" w:name="_Ref382926053"/>
      <w:bookmarkStart w:id="243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2"/>
      <w:bookmarkEnd w:id="24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4" w:name="_Ref382926521"/>
      <w:bookmarkStart w:id="245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4"/>
      <w:bookmarkEnd w:id="24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6" w:name="_Ref382926755"/>
      <w:bookmarkStart w:id="247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6"/>
      <w:bookmarkEnd w:id="2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lastRenderedPageBreak/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8" w:name="_Ref382927189"/>
      <w:bookmarkStart w:id="249" w:name="_Toc404336464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248"/>
      <w:bookmarkEnd w:id="24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0" w:name="_Ref382927404"/>
      <w:bookmarkStart w:id="251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0"/>
      <w:bookmarkEnd w:id="2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38F6" w:rsidRDefault="000C38F6" w:rsidP="0063021E">
      <w:r>
        <w:separator/>
      </w:r>
    </w:p>
  </w:endnote>
  <w:endnote w:type="continuationSeparator" w:id="0">
    <w:p w:rsidR="000C38F6" w:rsidRDefault="000C38F6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2D2A" w:rsidRDefault="00AF2D2A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AF2D2A" w:rsidRDefault="00AF2D2A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AF2D2A" w:rsidRDefault="00AF2D2A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F85A48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1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AF2D2A" w:rsidRDefault="00AF2D2A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F85A48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1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38F6" w:rsidRDefault="000C38F6" w:rsidP="0063021E">
      <w:r>
        <w:separator/>
      </w:r>
    </w:p>
  </w:footnote>
  <w:footnote w:type="continuationSeparator" w:id="0">
    <w:p w:rsidR="000C38F6" w:rsidRDefault="000C38F6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38F6"/>
    <w:rsid w:val="000C643D"/>
    <w:rsid w:val="000D2453"/>
    <w:rsid w:val="000D76B2"/>
    <w:rsid w:val="000F329D"/>
    <w:rsid w:val="000F34DC"/>
    <w:rsid w:val="001010D5"/>
    <w:rsid w:val="001049AD"/>
    <w:rsid w:val="0010577F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2A64"/>
    <w:rsid w:val="00153B92"/>
    <w:rsid w:val="0015416B"/>
    <w:rsid w:val="00161801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56D2C"/>
    <w:rsid w:val="00765056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293C"/>
    <w:rsid w:val="00B23CBB"/>
    <w:rsid w:val="00B266CB"/>
    <w:rsid w:val="00B40E97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41C2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85A48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36AC36-B57D-4357-ADCA-441A73F04F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19</TotalTime>
  <Pages>46</Pages>
  <Words>10073</Words>
  <Characters>57418</Characters>
  <Application>Microsoft Office Word</Application>
  <DocSecurity>0</DocSecurity>
  <Lines>478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6</cp:revision>
  <cp:lastPrinted>2014-02-19T09:33:00Z</cp:lastPrinted>
  <dcterms:created xsi:type="dcterms:W3CDTF">2014-02-17T03:55:00Z</dcterms:created>
  <dcterms:modified xsi:type="dcterms:W3CDTF">2016-12-06T05:17:00Z</dcterms:modified>
</cp:coreProperties>
</file>